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69A8" w:rsidRDefault="00FE24B5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Add Inventory</w:t>
      </w:r>
    </w:p>
    <w:p w:rsidR="00FE24B5" w:rsidRDefault="00FE24B5">
      <w:r>
        <w:object w:dxaOrig="8896" w:dyaOrig="1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44.75pt;height:64.5pt" o:ole="">
            <v:imagedata r:id="rId4" o:title=""/>
          </v:shape>
          <o:OLEObject Type="Embed" ProgID="Visio.Drawing.15" ShapeID="_x0000_i1030" DrawAspect="Content" ObjectID="_1600623823" r:id="rId5"/>
        </w:object>
      </w:r>
    </w:p>
    <w:p w:rsidR="00FE24B5" w:rsidRDefault="00FE24B5" w:rsidP="00FE24B5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 xml:space="preserve">Add </w:t>
      </w:r>
      <w:r>
        <w:rPr>
          <w:rFonts w:ascii="Times New Roman" w:hAnsi="Times New Roman" w:cs="Times New Roman"/>
          <w:sz w:val="24"/>
          <w:lang w:val="en-US"/>
        </w:rPr>
        <w:t>Recipe</w:t>
      </w:r>
    </w:p>
    <w:p w:rsidR="00FE24B5" w:rsidRDefault="00FE24B5">
      <w:r>
        <w:object w:dxaOrig="8896" w:dyaOrig="1290">
          <v:shape id="_x0000_i1031" type="#_x0000_t75" style="width:444.75pt;height:64.5pt" o:ole="">
            <v:imagedata r:id="rId6" o:title=""/>
          </v:shape>
          <o:OLEObject Type="Embed" ProgID="Visio.Drawing.15" ShapeID="_x0000_i1031" DrawAspect="Content" ObjectID="_1600623824" r:id="rId7"/>
        </w:object>
      </w:r>
      <w:bookmarkStart w:id="0" w:name="_GoBack"/>
      <w:bookmarkEnd w:id="0"/>
    </w:p>
    <w:p w:rsidR="00FE24B5" w:rsidRDefault="00FE24B5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Check Inventory</w:t>
      </w:r>
    </w:p>
    <w:p w:rsidR="00FE24B5" w:rsidRPr="00FE24B5" w:rsidRDefault="00FE24B5">
      <w:r>
        <w:object w:dxaOrig="8896" w:dyaOrig="1290">
          <v:shape id="_x0000_i1035" type="#_x0000_t75" style="width:444.75pt;height:64.5pt" o:ole="">
            <v:imagedata r:id="rId8" o:title=""/>
          </v:shape>
          <o:OLEObject Type="Embed" ProgID="Visio.Drawing.15" ShapeID="_x0000_i1035" DrawAspect="Content" ObjectID="_1600623825" r:id="rId9"/>
        </w:object>
      </w:r>
    </w:p>
    <w:p w:rsidR="00FE24B5" w:rsidRDefault="00FE24B5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Delete Recipe</w:t>
      </w:r>
    </w:p>
    <w:p w:rsidR="00FE24B5" w:rsidRDefault="00FE24B5">
      <w:r>
        <w:object w:dxaOrig="10695" w:dyaOrig="2430">
          <v:shape id="_x0000_i1039" type="#_x0000_t75" style="width:468pt;height:106.5pt" o:ole="">
            <v:imagedata r:id="rId10" o:title=""/>
          </v:shape>
          <o:OLEObject Type="Embed" ProgID="Visio.Drawing.15" ShapeID="_x0000_i1039" DrawAspect="Content" ObjectID="_1600623826" r:id="rId11"/>
        </w:object>
      </w:r>
    </w:p>
    <w:p w:rsidR="00FE24B5" w:rsidRDefault="00FE24B5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Edit Recipe</w:t>
      </w:r>
    </w:p>
    <w:p w:rsidR="00FE24B5" w:rsidRDefault="00FE24B5">
      <w:pPr>
        <w:rPr>
          <w:rFonts w:ascii="Times New Roman" w:hAnsi="Times New Roman" w:cs="Times New Roman"/>
          <w:sz w:val="24"/>
          <w:lang w:val="en-US"/>
        </w:rPr>
      </w:pPr>
      <w:r>
        <w:object w:dxaOrig="11311" w:dyaOrig="3571">
          <v:shape id="_x0000_i1040" type="#_x0000_t75" style="width:468pt;height:147.75pt" o:ole="">
            <v:imagedata r:id="rId12" o:title=""/>
          </v:shape>
          <o:OLEObject Type="Embed" ProgID="Visio.Drawing.15" ShapeID="_x0000_i1040" DrawAspect="Content" ObjectID="_1600623827" r:id="rId13"/>
        </w:object>
      </w:r>
    </w:p>
    <w:p w:rsidR="00FE24B5" w:rsidRDefault="00FE24B5">
      <w:pPr>
        <w:rPr>
          <w:rFonts w:ascii="Times New Roman" w:hAnsi="Times New Roman" w:cs="Times New Roman"/>
          <w:sz w:val="24"/>
          <w:lang w:val="en-US"/>
        </w:rPr>
      </w:pPr>
    </w:p>
    <w:p w:rsidR="00FE24B5" w:rsidRDefault="00FE24B5">
      <w:pPr>
        <w:rPr>
          <w:rFonts w:ascii="Times New Roman" w:hAnsi="Times New Roman" w:cs="Times New Roman"/>
          <w:sz w:val="24"/>
          <w:lang w:val="en-US"/>
        </w:rPr>
      </w:pPr>
    </w:p>
    <w:p w:rsidR="00FE24B5" w:rsidRDefault="00FE24B5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lastRenderedPageBreak/>
        <w:t>Make Coffee</w:t>
      </w:r>
    </w:p>
    <w:p w:rsidR="00FE24B5" w:rsidRPr="00FE24B5" w:rsidRDefault="00FE24B5">
      <w:pPr>
        <w:rPr>
          <w:rFonts w:ascii="Times New Roman" w:hAnsi="Times New Roman" w:cs="Times New Roman"/>
          <w:sz w:val="24"/>
          <w:lang w:val="en-US"/>
        </w:rPr>
      </w:pPr>
      <w:r>
        <w:object w:dxaOrig="11265" w:dyaOrig="3571">
          <v:shape id="_x0000_i1042" type="#_x0000_t75" style="width:467.25pt;height:148.5pt" o:ole="">
            <v:imagedata r:id="rId14" o:title=""/>
          </v:shape>
          <o:OLEObject Type="Embed" ProgID="Visio.Drawing.15" ShapeID="_x0000_i1042" DrawAspect="Content" ObjectID="_1600623828" r:id="rId15"/>
        </w:object>
      </w:r>
    </w:p>
    <w:sectPr w:rsidR="00FE24B5" w:rsidRPr="00FE24B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24B5"/>
    <w:rsid w:val="001563F9"/>
    <w:rsid w:val="00671176"/>
    <w:rsid w:val="00A576D7"/>
    <w:rsid w:val="00FE24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EB393E"/>
  <w15:chartTrackingRefBased/>
  <w15:docId w15:val="{C261391A-6FD4-47D0-B437-5581A95FCF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MY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</Pages>
  <Words>38</Words>
  <Characters>22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ow Chan Yeung</dc:creator>
  <cp:keywords/>
  <dc:description/>
  <cp:lastModifiedBy>Chow Chan Yeung</cp:lastModifiedBy>
  <cp:revision>1</cp:revision>
  <dcterms:created xsi:type="dcterms:W3CDTF">2018-10-09T12:39:00Z</dcterms:created>
  <dcterms:modified xsi:type="dcterms:W3CDTF">2018-10-09T12:57:00Z</dcterms:modified>
</cp:coreProperties>
</file>